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C113EA4" w14:textId="77777777" w:rsidR="00B176DB" w:rsidRPr="00B176DB" w:rsidRDefault="00B176DB" w:rsidP="00B176D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Министерство образования Республики Беларусь</w:t>
      </w:r>
    </w:p>
    <w:p w14:paraId="0C9CBDFF" w14:textId="77777777" w:rsidR="00B176DB" w:rsidRPr="00B176DB" w:rsidRDefault="00B176DB" w:rsidP="00B176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74319DC0" w14:textId="77777777" w:rsidR="00B176DB" w:rsidRPr="00B176DB" w:rsidRDefault="00B176DB" w:rsidP="00B176D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Учреждение образования</w:t>
      </w:r>
    </w:p>
    <w:p w14:paraId="2E7DBED8" w14:textId="77777777" w:rsidR="00B176DB" w:rsidRPr="00B176DB" w:rsidRDefault="00B176DB" w:rsidP="00B176D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БЕЛОРУССКИЙ ГОСУДАРСТВЕННЫЙ УНИВЕРСИТЕТ</w:t>
      </w:r>
    </w:p>
    <w:p w14:paraId="290F341F" w14:textId="77777777" w:rsidR="00B176DB" w:rsidRPr="00B176DB" w:rsidRDefault="00B176DB" w:rsidP="00B176D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ИНФОРМАТИКИ И РАДИОЭЛЕКТРОНИКИ</w:t>
      </w:r>
    </w:p>
    <w:p w14:paraId="474F3FF6" w14:textId="77777777" w:rsidR="00B176DB" w:rsidRPr="00B176DB" w:rsidRDefault="00B176DB" w:rsidP="00B176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46558AC5" w14:textId="77777777" w:rsidR="00B176DB" w:rsidRPr="00B176DB" w:rsidRDefault="00B176DB" w:rsidP="00B176D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Факультет компьютерных систем и сетей</w:t>
      </w:r>
    </w:p>
    <w:p w14:paraId="5AB98F91" w14:textId="77777777" w:rsidR="00B176DB" w:rsidRPr="00B176DB" w:rsidRDefault="00B176DB" w:rsidP="00B176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1BC58C03" w14:textId="77777777" w:rsidR="00B176DB" w:rsidRPr="00B176DB" w:rsidRDefault="00B176DB" w:rsidP="00B176D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Кафедра электронных вычислительных машин</w:t>
      </w:r>
    </w:p>
    <w:p w14:paraId="04991CDF" w14:textId="77777777" w:rsidR="00B176DB" w:rsidRPr="00B176DB" w:rsidRDefault="00B176DB" w:rsidP="00B176D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00F538F5" w14:textId="77777777" w:rsidR="00B176DB" w:rsidRPr="00B176DB" w:rsidRDefault="00B176DB" w:rsidP="00B176D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 </w:t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</w:p>
    <w:p w14:paraId="5A96CD58" w14:textId="77777777" w:rsidR="00B176DB" w:rsidRPr="00B176DB" w:rsidRDefault="00B176DB" w:rsidP="00B176D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6650879A" w14:textId="78BADC18" w:rsidR="00B176DB" w:rsidRPr="00B176DB" w:rsidRDefault="00B176DB" w:rsidP="00B176D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Лабораторная работа № </w:t>
      </w:r>
      <w:r w:rsidRPr="00B176DB">
        <w:rPr>
          <w:rFonts w:ascii="Times New Roman" w:eastAsia="Times New Roman" w:hAnsi="Times New Roman" w:cs="Times New Roman"/>
          <w:sz w:val="28"/>
          <w:szCs w:val="28"/>
          <w:lang w:val="ru-RU" w:eastAsia="ru-BY"/>
        </w:rPr>
        <w:t>2</w:t>
      </w:r>
    </w:p>
    <w:p w14:paraId="3A6F140F" w14:textId="6ED972C3" w:rsidR="00B176DB" w:rsidRPr="00B176DB" w:rsidRDefault="00B176DB" w:rsidP="00B176D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«</w:t>
      </w:r>
      <w:r w:rsidRPr="00B176DB">
        <w:rPr>
          <w:rFonts w:ascii="Times New Roman" w:hAnsi="Times New Roman" w:cs="Times New Roman"/>
          <w:color w:val="000000"/>
          <w:sz w:val="28"/>
          <w:szCs w:val="28"/>
        </w:rPr>
        <w:t>Операторы цикла</w:t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»</w:t>
      </w:r>
    </w:p>
    <w:p w14:paraId="5261599E" w14:textId="77777777" w:rsidR="00B176DB" w:rsidRPr="00B176DB" w:rsidRDefault="00B176DB" w:rsidP="00B176D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7BB7D7E3" w14:textId="11876265" w:rsidR="00B176DB" w:rsidRPr="00B176DB" w:rsidRDefault="00B176DB" w:rsidP="00B176D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Проверил: </w:t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  <w:t xml:space="preserve">Выполнил: </w:t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8"/>
          <w:szCs w:val="28"/>
          <w:lang w:val="ru-RU" w:eastAsia="ru-BY"/>
        </w:rPr>
        <w:t>Богдан Е.В.</w:t>
      </w:r>
      <w:r w:rsidRPr="00B176DB">
        <w:rPr>
          <w:rFonts w:ascii="Times New Roman" w:eastAsia="Times New Roman" w:hAnsi="Times New Roman" w:cs="Times New Roman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sz w:val="28"/>
          <w:szCs w:val="28"/>
          <w:lang w:eastAsia="ru-BY"/>
        </w:rPr>
        <w:tab/>
      </w:r>
      <w:r w:rsidRPr="00B176DB">
        <w:rPr>
          <w:rFonts w:ascii="Times New Roman" w:eastAsia="Times New Roman" w:hAnsi="Times New Roman" w:cs="Times New Roman"/>
          <w:sz w:val="28"/>
          <w:szCs w:val="28"/>
          <w:lang w:val="ru-RU" w:eastAsia="ru-BY"/>
        </w:rPr>
        <w:t xml:space="preserve">                     Зорин А.Ю.</w:t>
      </w:r>
    </w:p>
    <w:p w14:paraId="56E22955" w14:textId="77777777" w:rsidR="00B176DB" w:rsidRPr="00B176DB" w:rsidRDefault="00B176DB" w:rsidP="00B176D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176DB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3D58841C" w14:textId="77777777" w:rsidR="00B176DB" w:rsidRPr="00B176DB" w:rsidRDefault="00B176DB" w:rsidP="00B176D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МИНСК 2022</w:t>
      </w:r>
    </w:p>
    <w:p w14:paraId="5DF51A06" w14:textId="2DCDAD04" w:rsidR="00B176DB" w:rsidRDefault="00B176DB"/>
    <w:p w14:paraId="46733A89" w14:textId="77777777" w:rsidR="00B176DB" w:rsidRDefault="00B176DB">
      <w:r>
        <w:br w:type="page"/>
      </w:r>
    </w:p>
    <w:p w14:paraId="1202D89A" w14:textId="55456F03" w:rsidR="00B176DB" w:rsidRDefault="00B176DB" w:rsidP="00B176DB">
      <w:pPr>
        <w:spacing w:after="0" w:line="240" w:lineRule="auto"/>
        <w:ind w:left="36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lastRenderedPageBreak/>
        <w:t>6.</w:t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(1) </w:t>
      </w:r>
      <w:r w:rsidRPr="00B176DB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Можно ли разменять m руб. на рублёвые, трёхрублёвые, пятирублёвые купюры так, чтобы получить всего 10 купюр. (10&lt;m&lt;50)</w:t>
      </w:r>
    </w:p>
    <w:p w14:paraId="63C0B0A3" w14:textId="77777777" w:rsidR="00684F2C" w:rsidRDefault="00684F2C" w:rsidP="00B176DB">
      <w:pPr>
        <w:spacing w:after="0" w:line="240" w:lineRule="auto"/>
        <w:ind w:left="36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</w:p>
    <w:p w14:paraId="2BF8284E" w14:textId="4556A452" w:rsidR="00B176DB" w:rsidRPr="008F73BA" w:rsidRDefault="001F3D7E" w:rsidP="001F3D7E">
      <w:pPr>
        <w:ind w:firstLine="720"/>
        <w:rPr>
          <w:lang w:val="en-US"/>
        </w:rPr>
      </w:pPr>
      <w:r>
        <w:object w:dxaOrig="9511" w:dyaOrig="15796" w14:anchorId="7BD3E2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603.6pt" o:ole="">
            <v:imagedata r:id="rId6" o:title=""/>
          </v:shape>
          <o:OLEObject Type="Embed" ProgID="Visio.Drawing.15" ShapeID="_x0000_i1025" DrawAspect="Content" ObjectID="_1790612478" r:id="rId7"/>
        </w:object>
      </w:r>
    </w:p>
    <w:p w14:paraId="0A9F4ED1" w14:textId="3E91D637" w:rsidR="00B176DB" w:rsidRDefault="00B176DB" w:rsidP="00B176DB">
      <w:pPr>
        <w:rPr>
          <w:lang w:val="ru-RU"/>
        </w:rPr>
      </w:pPr>
    </w:p>
    <w:p w14:paraId="4006D2A3" w14:textId="77777777" w:rsidR="00D31A92" w:rsidRDefault="00D31A92" w:rsidP="00B176DB">
      <w:pPr>
        <w:rPr>
          <w:lang w:val="ru-RU"/>
        </w:rPr>
      </w:pPr>
    </w:p>
    <w:p w14:paraId="7DFB6712" w14:textId="77777777" w:rsidR="00D31A92" w:rsidRPr="00D31A92" w:rsidRDefault="00D31A92" w:rsidP="00B176DB">
      <w:pPr>
        <w:rPr>
          <w:lang w:val="ru-RU"/>
        </w:rPr>
      </w:pPr>
    </w:p>
    <w:p w14:paraId="77CBCA62" w14:textId="13FC1E9B" w:rsidR="00B176DB" w:rsidRDefault="00B176DB" w:rsidP="00B176D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176DB">
        <w:rPr>
          <w:rFonts w:ascii="Times New Roman" w:hAnsi="Times New Roman" w:cs="Times New Roman"/>
          <w:sz w:val="28"/>
          <w:szCs w:val="28"/>
          <w:lang w:val="ru-RU"/>
        </w:rPr>
        <w:lastRenderedPageBreak/>
        <w:t>К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  <w:r w:rsidRPr="00B176DB">
        <w:rPr>
          <w:rFonts w:ascii="Times New Roman" w:hAnsi="Times New Roman" w:cs="Times New Roman"/>
          <w:sz w:val="28"/>
          <w:szCs w:val="28"/>
        </w:rPr>
        <w:tab/>
      </w:r>
    </w:p>
    <w:p w14:paraId="4A2EE5C4" w14:textId="77777777" w:rsidR="00B176DB" w:rsidRPr="005F7C65" w:rsidRDefault="00B176DB" w:rsidP="00B17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14:paraId="40FCB96F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5F7C65">
        <w:rPr>
          <w:rFonts w:ascii="Courier New" w:hAnsi="Courier New" w:cs="Courier New"/>
          <w:color w:val="A31515"/>
          <w:sz w:val="24"/>
          <w:szCs w:val="24"/>
        </w:rPr>
        <w:t>&lt;</w:t>
      </w:r>
      <w:proofErr w:type="spellStart"/>
      <w:r w:rsidRPr="005F7C65">
        <w:rPr>
          <w:rFonts w:ascii="Courier New" w:hAnsi="Courier New" w:cs="Courier New"/>
          <w:color w:val="A31515"/>
          <w:sz w:val="24"/>
          <w:szCs w:val="24"/>
        </w:rPr>
        <w:t>stdio.h</w:t>
      </w:r>
      <w:proofErr w:type="spellEnd"/>
      <w:r w:rsidRPr="005F7C65">
        <w:rPr>
          <w:rFonts w:ascii="Courier New" w:hAnsi="Courier New" w:cs="Courier New"/>
          <w:color w:val="A31515"/>
          <w:sz w:val="24"/>
          <w:szCs w:val="24"/>
        </w:rPr>
        <w:t>&gt;</w:t>
      </w:r>
    </w:p>
    <w:p w14:paraId="3A62AC72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5F7C65">
        <w:rPr>
          <w:rFonts w:ascii="Courier New" w:hAnsi="Courier New" w:cs="Courier New"/>
          <w:color w:val="A31515"/>
          <w:sz w:val="24"/>
          <w:szCs w:val="24"/>
        </w:rPr>
        <w:t>"</w:t>
      </w:r>
      <w:proofErr w:type="spellStart"/>
      <w:r w:rsidRPr="005F7C65">
        <w:rPr>
          <w:rFonts w:ascii="Courier New" w:hAnsi="Courier New" w:cs="Courier New"/>
          <w:color w:val="A31515"/>
          <w:sz w:val="24"/>
          <w:szCs w:val="24"/>
        </w:rPr>
        <w:t>Header.h</w:t>
      </w:r>
      <w:proofErr w:type="spellEnd"/>
      <w:r w:rsidRPr="005F7C65">
        <w:rPr>
          <w:rFonts w:ascii="Courier New" w:hAnsi="Courier New" w:cs="Courier New"/>
          <w:color w:val="A31515"/>
          <w:sz w:val="24"/>
          <w:szCs w:val="24"/>
        </w:rPr>
        <w:t>"</w:t>
      </w:r>
    </w:p>
    <w:p w14:paraId="767E5D8A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inputint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5F7C65">
        <w:rPr>
          <w:rFonts w:ascii="Courier New" w:hAnsi="Courier New" w:cs="Courier New"/>
          <w:color w:val="808080"/>
          <w:sz w:val="24"/>
          <w:szCs w:val="24"/>
        </w:rPr>
        <w:t>n</w:t>
      </w:r>
      <w:r w:rsidRPr="005F7C6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8D765F3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main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() {</w:t>
      </w:r>
    </w:p>
    <w:p w14:paraId="2A6F0DFF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sum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= 0, i, j,  m,  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[3][11];</w:t>
      </w:r>
    </w:p>
    <w:p w14:paraId="0178A6A3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8000"/>
          <w:sz w:val="24"/>
          <w:szCs w:val="24"/>
        </w:rPr>
        <w:t>// Ввод и проверка</w:t>
      </w:r>
    </w:p>
    <w:p w14:paraId="0C9D7B22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(</w:t>
      </w:r>
      <w:r w:rsidRPr="005F7C65">
        <w:rPr>
          <w:rFonts w:ascii="Courier New" w:hAnsi="Courier New" w:cs="Courier New"/>
          <w:color w:val="A31515"/>
          <w:sz w:val="24"/>
          <w:szCs w:val="24"/>
        </w:rPr>
        <w:t>"</w:t>
      </w:r>
      <w:proofErr w:type="spellStart"/>
      <w:r w:rsidRPr="005F7C65">
        <w:rPr>
          <w:rFonts w:ascii="Courier New" w:hAnsi="Courier New" w:cs="Courier New"/>
          <w:color w:val="A31515"/>
          <w:sz w:val="24"/>
          <w:szCs w:val="24"/>
        </w:rPr>
        <w:t>Input</w:t>
      </w:r>
      <w:proofErr w:type="spellEnd"/>
      <w:r w:rsidRPr="005F7C65">
        <w:rPr>
          <w:rFonts w:ascii="Courier New" w:hAnsi="Courier New" w:cs="Courier New"/>
          <w:color w:val="A31515"/>
          <w:sz w:val="24"/>
          <w:szCs w:val="24"/>
        </w:rPr>
        <w:t xml:space="preserve"> m </w:t>
      </w:r>
      <w:proofErr w:type="spellStart"/>
      <w:r w:rsidRPr="005F7C65">
        <w:rPr>
          <w:rFonts w:ascii="Courier New" w:hAnsi="Courier New" w:cs="Courier New"/>
          <w:color w:val="A31515"/>
          <w:sz w:val="24"/>
          <w:szCs w:val="24"/>
        </w:rPr>
        <w:t>rubles</w:t>
      </w:r>
      <w:proofErr w:type="spellEnd"/>
      <w:r w:rsidRPr="005F7C65">
        <w:rPr>
          <w:rFonts w:ascii="Courier New" w:hAnsi="Courier New" w:cs="Courier New"/>
          <w:color w:val="A31515"/>
          <w:sz w:val="24"/>
          <w:szCs w:val="24"/>
        </w:rPr>
        <w:t xml:space="preserve"> :\n"</w:t>
      </w:r>
      <w:r w:rsidRPr="005F7C6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10897882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scanf_s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(</w:t>
      </w:r>
      <w:r w:rsidRPr="005F7C65">
        <w:rPr>
          <w:rFonts w:ascii="Courier New" w:hAnsi="Courier New" w:cs="Courier New"/>
          <w:color w:val="A31515"/>
          <w:sz w:val="24"/>
          <w:szCs w:val="24"/>
        </w:rPr>
        <w:t>"%d"</w:t>
      </w:r>
      <w:r w:rsidRPr="005F7C65">
        <w:rPr>
          <w:rFonts w:ascii="Courier New" w:hAnsi="Courier New" w:cs="Courier New"/>
          <w:color w:val="000000"/>
          <w:sz w:val="24"/>
          <w:szCs w:val="24"/>
        </w:rPr>
        <w:t>, &amp;m);</w:t>
      </w:r>
    </w:p>
    <w:p w14:paraId="04E0D834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  <w:t>m=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inputint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(m);</w:t>
      </w:r>
    </w:p>
    <w:p w14:paraId="40D2EADD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while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(m &lt; 10 || m&gt;50) {</w:t>
      </w:r>
    </w:p>
    <w:p w14:paraId="768909AB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(</w:t>
      </w:r>
      <w:r w:rsidRPr="005F7C65">
        <w:rPr>
          <w:rFonts w:ascii="Courier New" w:hAnsi="Courier New" w:cs="Courier New"/>
          <w:color w:val="A31515"/>
          <w:sz w:val="24"/>
          <w:szCs w:val="24"/>
        </w:rPr>
        <w:t>"</w:t>
      </w:r>
      <w:proofErr w:type="spellStart"/>
      <w:r w:rsidRPr="005F7C65">
        <w:rPr>
          <w:rFonts w:ascii="Courier New" w:hAnsi="Courier New" w:cs="Courier New"/>
          <w:color w:val="A31515"/>
          <w:sz w:val="24"/>
          <w:szCs w:val="24"/>
        </w:rPr>
        <w:t>Wrong</w:t>
      </w:r>
      <w:proofErr w:type="spellEnd"/>
      <w:r w:rsidRPr="005F7C6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5F7C65">
        <w:rPr>
          <w:rFonts w:ascii="Courier New" w:hAnsi="Courier New" w:cs="Courier New"/>
          <w:color w:val="A31515"/>
          <w:sz w:val="24"/>
          <w:szCs w:val="24"/>
        </w:rPr>
        <w:t>input</w:t>
      </w:r>
      <w:proofErr w:type="spellEnd"/>
      <w:r w:rsidRPr="005F7C65">
        <w:rPr>
          <w:rFonts w:ascii="Courier New" w:hAnsi="Courier New" w:cs="Courier New"/>
          <w:color w:val="A31515"/>
          <w:sz w:val="24"/>
          <w:szCs w:val="24"/>
        </w:rPr>
        <w:t>\n"</w:t>
      </w:r>
      <w:r w:rsidRPr="005F7C6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0244E481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rewind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 w:rsidRPr="005F7C65">
        <w:rPr>
          <w:rFonts w:ascii="Courier New" w:hAnsi="Courier New" w:cs="Courier New"/>
          <w:color w:val="6F008A"/>
          <w:sz w:val="24"/>
          <w:szCs w:val="24"/>
        </w:rPr>
        <w:t>stdin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27FED440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  <w:t xml:space="preserve"> 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scanf_s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(</w:t>
      </w:r>
      <w:r w:rsidRPr="005F7C65">
        <w:rPr>
          <w:rFonts w:ascii="Courier New" w:hAnsi="Courier New" w:cs="Courier New"/>
          <w:color w:val="A31515"/>
          <w:sz w:val="24"/>
          <w:szCs w:val="24"/>
        </w:rPr>
        <w:t>"%d"</w:t>
      </w:r>
      <w:r w:rsidRPr="005F7C65">
        <w:rPr>
          <w:rFonts w:ascii="Courier New" w:hAnsi="Courier New" w:cs="Courier New"/>
          <w:color w:val="000000"/>
          <w:sz w:val="24"/>
          <w:szCs w:val="24"/>
        </w:rPr>
        <w:t>, &amp;m);</w:t>
      </w:r>
    </w:p>
    <w:p w14:paraId="7621553E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  <w:t xml:space="preserve"> m=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inputint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(m);</w:t>
      </w:r>
    </w:p>
    <w:p w14:paraId="77D032FE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094123B4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8000"/>
          <w:sz w:val="24"/>
          <w:szCs w:val="24"/>
        </w:rPr>
        <w:t>//Заполняем массив возможными комбинациями чисел (рублей)</w:t>
      </w:r>
    </w:p>
    <w:p w14:paraId="23035362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(i=0; i &lt;= 2; i++)</w:t>
      </w:r>
    </w:p>
    <w:p w14:paraId="51A2A9C5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(j = 0; j &lt;= 10; j++)</w:t>
      </w:r>
    </w:p>
    <w:p w14:paraId="6857DC3B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[i][j] = j*(2*i+1);</w:t>
      </w:r>
    </w:p>
    <w:p w14:paraId="0DA8B255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8000"/>
          <w:sz w:val="24"/>
          <w:szCs w:val="24"/>
        </w:rPr>
        <w:t>//Проверяем сумму 3х чисел в каждой строчке</w:t>
      </w:r>
    </w:p>
    <w:p w14:paraId="1BCE13C3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(i = 0; i &lt;= 10; i++) {</w:t>
      </w:r>
    </w:p>
    <w:p w14:paraId="4BD8F21C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(j = 0; j &lt;= 10; j++) {</w:t>
      </w:r>
    </w:p>
    <w:p w14:paraId="5CCD06F1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k = 0; k &lt;= 10; k++) {</w:t>
      </w:r>
    </w:p>
    <w:p w14:paraId="40904589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sum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[0][i] + 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[1][j] + 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[2][k];</w:t>
      </w:r>
    </w:p>
    <w:p w14:paraId="79C86784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((</w:t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sum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== m) &amp;&amp; (i + j + k == 10)) {</w:t>
      </w:r>
    </w:p>
    <w:p w14:paraId="18382F7D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(</w:t>
      </w:r>
      <w:r w:rsidRPr="005F7C65">
        <w:rPr>
          <w:rFonts w:ascii="Courier New" w:hAnsi="Courier New" w:cs="Courier New"/>
          <w:color w:val="A31515"/>
          <w:sz w:val="24"/>
          <w:szCs w:val="24"/>
        </w:rPr>
        <w:t>"</w:t>
      </w:r>
      <w:proofErr w:type="spellStart"/>
      <w:r w:rsidRPr="005F7C65">
        <w:rPr>
          <w:rFonts w:ascii="Courier New" w:hAnsi="Courier New" w:cs="Courier New"/>
          <w:color w:val="A31515"/>
          <w:sz w:val="24"/>
          <w:szCs w:val="24"/>
        </w:rPr>
        <w:t>Possible</w:t>
      </w:r>
      <w:proofErr w:type="spellEnd"/>
      <w:r w:rsidRPr="005F7C65">
        <w:rPr>
          <w:rFonts w:ascii="Courier New" w:hAnsi="Courier New" w:cs="Courier New"/>
          <w:color w:val="A31515"/>
          <w:sz w:val="24"/>
          <w:szCs w:val="24"/>
        </w:rPr>
        <w:t>"</w:t>
      </w:r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); </w:t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return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0;</w:t>
      </w:r>
    </w:p>
    <w:p w14:paraId="3E827DB1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2F1CBA61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7C26F539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r w:rsidRPr="005F7C6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7D9A91AD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2DD3915C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>(</w:t>
      </w:r>
      <w:r w:rsidRPr="005F7C65">
        <w:rPr>
          <w:rFonts w:ascii="Courier New" w:hAnsi="Courier New" w:cs="Courier New"/>
          <w:color w:val="A31515"/>
          <w:sz w:val="24"/>
          <w:szCs w:val="24"/>
        </w:rPr>
        <w:t>"</w:t>
      </w:r>
      <w:proofErr w:type="spellStart"/>
      <w:r w:rsidRPr="005F7C65">
        <w:rPr>
          <w:rFonts w:ascii="Courier New" w:hAnsi="Courier New" w:cs="Courier New"/>
          <w:color w:val="A31515"/>
          <w:sz w:val="24"/>
          <w:szCs w:val="24"/>
        </w:rPr>
        <w:t>Impossible</w:t>
      </w:r>
      <w:proofErr w:type="spellEnd"/>
      <w:r w:rsidRPr="005F7C65">
        <w:rPr>
          <w:rFonts w:ascii="Courier New" w:hAnsi="Courier New" w:cs="Courier New"/>
          <w:color w:val="A31515"/>
          <w:sz w:val="24"/>
          <w:szCs w:val="24"/>
        </w:rPr>
        <w:t>"</w:t>
      </w:r>
      <w:r w:rsidRPr="005F7C6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287C4579" w14:textId="77777777" w:rsidR="005F7C65" w:rsidRPr="005F7C65" w:rsidRDefault="005F7C65" w:rsidP="005F7C6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F7C65">
        <w:rPr>
          <w:rFonts w:ascii="Courier New" w:hAnsi="Courier New" w:cs="Courier New"/>
          <w:color w:val="0000FF"/>
          <w:sz w:val="24"/>
          <w:szCs w:val="24"/>
        </w:rPr>
        <w:t>return</w:t>
      </w:r>
      <w:proofErr w:type="spellEnd"/>
      <w:r w:rsidRPr="005F7C65">
        <w:rPr>
          <w:rFonts w:ascii="Courier New" w:hAnsi="Courier New" w:cs="Courier New"/>
          <w:color w:val="000000"/>
          <w:sz w:val="24"/>
          <w:szCs w:val="24"/>
        </w:rPr>
        <w:t xml:space="preserve"> 0;</w:t>
      </w:r>
    </w:p>
    <w:p w14:paraId="52F267D8" w14:textId="77777777" w:rsidR="005F7C65" w:rsidRDefault="005F7C65" w:rsidP="005F7C65">
      <w:pPr>
        <w:rPr>
          <w:rFonts w:ascii="Courier New" w:hAnsi="Courier New" w:cs="Courier New"/>
          <w:color w:val="000000"/>
          <w:sz w:val="24"/>
          <w:szCs w:val="24"/>
        </w:rPr>
      </w:pPr>
      <w:r w:rsidRPr="005F7C65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2C300EEE" w14:textId="0D552D9C" w:rsidR="00E637CD" w:rsidRDefault="005F7C65" w:rsidP="005F7C65">
      <w:pPr>
        <w:rPr>
          <w:rFonts w:ascii="Courier New" w:hAnsi="Courier New" w:cs="Courier New"/>
          <w:sz w:val="24"/>
          <w:szCs w:val="24"/>
        </w:rPr>
      </w:pPr>
      <w:r w:rsidRPr="005F7C65">
        <w:rPr>
          <w:rFonts w:ascii="Courier New" w:hAnsi="Courier New" w:cs="Courier New"/>
          <w:noProof/>
          <w:sz w:val="24"/>
          <w:szCs w:val="24"/>
        </w:rPr>
        <w:drawing>
          <wp:inline distT="0" distB="0" distL="0" distR="0" wp14:anchorId="2803ACC3" wp14:editId="192B0926">
            <wp:extent cx="5940425" cy="157861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7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3765E" w14:textId="40A0AC92" w:rsidR="005A6FD2" w:rsidRDefault="005A6FD2" w:rsidP="005F7C65">
      <w:pPr>
        <w:rPr>
          <w:rFonts w:ascii="Courier New" w:hAnsi="Courier New" w:cs="Courier New"/>
          <w:sz w:val="24"/>
          <w:szCs w:val="24"/>
        </w:rPr>
      </w:pPr>
    </w:p>
    <w:p w14:paraId="030FD364" w14:textId="1170E525" w:rsidR="005A6FD2" w:rsidRDefault="005A6FD2" w:rsidP="005A6FD2">
      <w:pPr>
        <w:pStyle w:val="a3"/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5A6FD2">
        <w:rPr>
          <w:sz w:val="28"/>
          <w:szCs w:val="28"/>
          <w:lang w:val="ru-RU"/>
        </w:rPr>
        <w:t>6.(2)</w:t>
      </w:r>
      <w:r w:rsidRPr="005A6FD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ункт А расположен на расстоянии 20 км от пункта Б.  Из пункта А со скоростью 2км/час вышел пешеход П</w:t>
      </w:r>
      <w:proofErr w:type="gramStart"/>
      <w:r>
        <w:rPr>
          <w:color w:val="000000"/>
          <w:sz w:val="28"/>
          <w:szCs w:val="28"/>
        </w:rPr>
        <w:t>1,  одновременно</w:t>
      </w:r>
      <w:proofErr w:type="gramEnd"/>
      <w:r>
        <w:rPr>
          <w:color w:val="000000"/>
          <w:sz w:val="28"/>
          <w:szCs w:val="28"/>
        </w:rPr>
        <w:t xml:space="preserve"> с ним на встречу ему из пункта Б вышел пешеход П2 со скоростью 3км/час. Между пешеходами   </w:t>
      </w:r>
      <w:proofErr w:type="gramStart"/>
      <w:r>
        <w:rPr>
          <w:color w:val="000000"/>
          <w:sz w:val="28"/>
          <w:szCs w:val="28"/>
        </w:rPr>
        <w:t>во  время</w:t>
      </w:r>
      <w:proofErr w:type="gramEnd"/>
      <w:r>
        <w:rPr>
          <w:color w:val="000000"/>
          <w:sz w:val="28"/>
          <w:szCs w:val="28"/>
        </w:rPr>
        <w:t xml:space="preserve">  их  движения летает шмель со скоростью 5км/час.  Полёт </w:t>
      </w:r>
      <w:proofErr w:type="gramStart"/>
      <w:r>
        <w:rPr>
          <w:color w:val="000000"/>
          <w:sz w:val="28"/>
          <w:szCs w:val="28"/>
        </w:rPr>
        <w:t>шмеля  подчиняется</w:t>
      </w:r>
      <w:proofErr w:type="gramEnd"/>
      <w:r>
        <w:rPr>
          <w:color w:val="000000"/>
          <w:sz w:val="28"/>
          <w:szCs w:val="28"/>
        </w:rPr>
        <w:t xml:space="preserve"> следующим правилам:  шмель вылетел </w:t>
      </w:r>
      <w:r>
        <w:rPr>
          <w:color w:val="000000"/>
          <w:sz w:val="28"/>
          <w:szCs w:val="28"/>
        </w:rPr>
        <w:lastRenderedPageBreak/>
        <w:t xml:space="preserve">из пункта А одновременно  со стартом пешеходов; долетев до пешехода, шмель моментально разворачивается и летит в обратную сторону. Таким образом, шмель курсирует между пешеходами до момента их встречи. Будем считать, что встреча произошла, если между пешеходами осталось менее </w:t>
      </w:r>
      <w:proofErr w:type="gramStart"/>
      <w:r>
        <w:rPr>
          <w:color w:val="000000"/>
          <w:sz w:val="28"/>
          <w:szCs w:val="28"/>
        </w:rPr>
        <w:t>0.00001  км</w:t>
      </w:r>
      <w:proofErr w:type="gramEnd"/>
      <w:r>
        <w:rPr>
          <w:color w:val="000000"/>
          <w:sz w:val="28"/>
          <w:szCs w:val="28"/>
        </w:rPr>
        <w:t xml:space="preserve">.  </w:t>
      </w:r>
      <w:proofErr w:type="gramStart"/>
      <w:r>
        <w:rPr>
          <w:color w:val="000000"/>
          <w:sz w:val="28"/>
          <w:szCs w:val="28"/>
        </w:rPr>
        <w:t>Определить  величины</w:t>
      </w:r>
      <w:proofErr w:type="gramEnd"/>
      <w:r>
        <w:rPr>
          <w:color w:val="000000"/>
          <w:sz w:val="28"/>
          <w:szCs w:val="28"/>
        </w:rPr>
        <w:t xml:space="preserve"> всех отрезков, из которых составился путь шмеля. Отрезком будем называть путь, который проделывал шмель от одного поворота до другого.</w:t>
      </w:r>
    </w:p>
    <w:p w14:paraId="01C0723E" w14:textId="77777777" w:rsidR="005A6FD2" w:rsidRDefault="005A6FD2" w:rsidP="005F7C65">
      <w:pPr>
        <w:rPr>
          <w:rFonts w:ascii="Times New Roman" w:hAnsi="Times New Roman" w:cs="Times New Roman"/>
          <w:sz w:val="28"/>
          <w:szCs w:val="28"/>
        </w:rPr>
      </w:pPr>
    </w:p>
    <w:p w14:paraId="19429D1E" w14:textId="0D57FF3A" w:rsidR="005A6FD2" w:rsidRDefault="005A6FD2" w:rsidP="005A6FD2">
      <w:pPr>
        <w:ind w:left="2880"/>
      </w:pPr>
      <w:r>
        <w:object w:dxaOrig="1890" w:dyaOrig="4155" w14:anchorId="37ED41F0">
          <v:shape id="_x0000_i1026" type="#_x0000_t75" style="width:94.2pt;height:207.6pt" o:ole="">
            <v:imagedata r:id="rId9" o:title=""/>
          </v:shape>
          <o:OLEObject Type="Embed" ProgID="Visio.Drawing.15" ShapeID="_x0000_i1026" DrawAspect="Content" ObjectID="_1790612479" r:id="rId10"/>
        </w:object>
      </w:r>
    </w:p>
    <w:p w14:paraId="03E6FEA3" w14:textId="4FC35DEC" w:rsidR="005A6FD2" w:rsidRDefault="005A6FD2" w:rsidP="005A6FD2"/>
    <w:p w14:paraId="14F7151B" w14:textId="28F7DA5C" w:rsidR="005A6FD2" w:rsidRDefault="005A6FD2" w:rsidP="005A6FD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5A6FD2">
        <w:rPr>
          <w:rFonts w:ascii="Times New Roman" w:hAnsi="Times New Roman" w:cs="Times New Roman"/>
          <w:sz w:val="28"/>
          <w:szCs w:val="28"/>
          <w:lang w:val="ru-RU"/>
        </w:rPr>
        <w:t>Код</w:t>
      </w:r>
      <w:r w:rsidRPr="005A6FD2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B18F4FB" w14:textId="77777777" w:rsidR="005A6FD2" w:rsidRPr="005A6FD2" w:rsidRDefault="005A6FD2" w:rsidP="005A6F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A6FD2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5A6FD2">
        <w:rPr>
          <w:rFonts w:ascii="Courier New" w:hAnsi="Courier New" w:cs="Courier New"/>
          <w:color w:val="A31515"/>
          <w:sz w:val="24"/>
          <w:szCs w:val="24"/>
        </w:rPr>
        <w:t>&lt;</w:t>
      </w:r>
      <w:proofErr w:type="spellStart"/>
      <w:r w:rsidRPr="005A6FD2">
        <w:rPr>
          <w:rFonts w:ascii="Courier New" w:hAnsi="Courier New" w:cs="Courier New"/>
          <w:color w:val="A31515"/>
          <w:sz w:val="24"/>
          <w:szCs w:val="24"/>
        </w:rPr>
        <w:t>stdio.h</w:t>
      </w:r>
      <w:proofErr w:type="spellEnd"/>
      <w:r w:rsidRPr="005A6FD2">
        <w:rPr>
          <w:rFonts w:ascii="Courier New" w:hAnsi="Courier New" w:cs="Courier New"/>
          <w:color w:val="A31515"/>
          <w:sz w:val="24"/>
          <w:szCs w:val="24"/>
        </w:rPr>
        <w:t>&gt;</w:t>
      </w:r>
    </w:p>
    <w:p w14:paraId="777B1480" w14:textId="77777777" w:rsidR="005A6FD2" w:rsidRPr="005A6FD2" w:rsidRDefault="005A6FD2" w:rsidP="005A6F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A6FD2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5A6FD2">
        <w:rPr>
          <w:rFonts w:ascii="Courier New" w:hAnsi="Courier New" w:cs="Courier New"/>
          <w:color w:val="A31515"/>
          <w:sz w:val="24"/>
          <w:szCs w:val="24"/>
        </w:rPr>
        <w:t>"Header1.h"</w:t>
      </w:r>
    </w:p>
    <w:p w14:paraId="47CE721A" w14:textId="77777777" w:rsidR="005A6FD2" w:rsidRPr="005A6FD2" w:rsidRDefault="005A6FD2" w:rsidP="005A6F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5A6FD2">
        <w:rPr>
          <w:rFonts w:ascii="Courier New" w:hAnsi="Courier New" w:cs="Courier New"/>
          <w:color w:val="0000FF"/>
          <w:sz w:val="24"/>
          <w:szCs w:val="24"/>
        </w:rPr>
        <w:t>void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5A6FD2">
        <w:rPr>
          <w:rFonts w:ascii="Courier New" w:hAnsi="Courier New" w:cs="Courier New"/>
          <w:color w:val="000000"/>
          <w:sz w:val="24"/>
          <w:szCs w:val="24"/>
        </w:rPr>
        <w:t>function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 w:rsidRPr="005A6FD2">
        <w:rPr>
          <w:rFonts w:ascii="Courier New" w:hAnsi="Courier New" w:cs="Courier New"/>
          <w:color w:val="0000FF"/>
          <w:sz w:val="24"/>
          <w:szCs w:val="24"/>
        </w:rPr>
        <w:t>double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5A6FD2">
        <w:rPr>
          <w:rFonts w:ascii="Courier New" w:hAnsi="Courier New" w:cs="Courier New"/>
          <w:color w:val="808080"/>
          <w:sz w:val="24"/>
          <w:szCs w:val="24"/>
        </w:rPr>
        <w:t>v1</w:t>
      </w:r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 w:rsidRPr="005A6FD2">
        <w:rPr>
          <w:rFonts w:ascii="Courier New" w:hAnsi="Courier New" w:cs="Courier New"/>
          <w:color w:val="0000FF"/>
          <w:sz w:val="24"/>
          <w:szCs w:val="24"/>
        </w:rPr>
        <w:t>double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5A6FD2">
        <w:rPr>
          <w:rFonts w:ascii="Courier New" w:hAnsi="Courier New" w:cs="Courier New"/>
          <w:color w:val="808080"/>
          <w:sz w:val="24"/>
          <w:szCs w:val="24"/>
        </w:rPr>
        <w:t>v2</w:t>
      </w:r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 w:rsidRPr="005A6FD2">
        <w:rPr>
          <w:rFonts w:ascii="Courier New" w:hAnsi="Courier New" w:cs="Courier New"/>
          <w:color w:val="0000FF"/>
          <w:sz w:val="24"/>
          <w:szCs w:val="24"/>
        </w:rPr>
        <w:t>double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5A6FD2">
        <w:rPr>
          <w:rFonts w:ascii="Courier New" w:hAnsi="Courier New" w:cs="Courier New"/>
          <w:color w:val="808080"/>
          <w:sz w:val="24"/>
          <w:szCs w:val="24"/>
        </w:rPr>
        <w:t>s</w:t>
      </w:r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 w:rsidRPr="005A6FD2">
        <w:rPr>
          <w:rFonts w:ascii="Courier New" w:hAnsi="Courier New" w:cs="Courier New"/>
          <w:color w:val="0000FF"/>
          <w:sz w:val="24"/>
          <w:szCs w:val="24"/>
        </w:rPr>
        <w:t>double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5A6FD2">
        <w:rPr>
          <w:rFonts w:ascii="Courier New" w:hAnsi="Courier New" w:cs="Courier New"/>
          <w:color w:val="808080"/>
          <w:sz w:val="24"/>
          <w:szCs w:val="24"/>
        </w:rPr>
        <w:t>vsh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 w:rsidRPr="005A6FD2">
        <w:rPr>
          <w:rFonts w:ascii="Courier New" w:hAnsi="Courier New" w:cs="Courier New"/>
          <w:color w:val="0000FF"/>
          <w:sz w:val="24"/>
          <w:szCs w:val="24"/>
        </w:rPr>
        <w:t>double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5A6FD2">
        <w:rPr>
          <w:rFonts w:ascii="Courier New" w:hAnsi="Courier New" w:cs="Courier New"/>
          <w:color w:val="808080"/>
          <w:sz w:val="24"/>
          <w:szCs w:val="24"/>
        </w:rPr>
        <w:t>s0</w:t>
      </w:r>
      <w:r w:rsidRPr="005A6FD2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55FC362C" w14:textId="77777777" w:rsidR="005A6FD2" w:rsidRPr="005A6FD2" w:rsidRDefault="005A6FD2" w:rsidP="005A6F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5A6FD2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5A6FD2">
        <w:rPr>
          <w:rFonts w:ascii="Courier New" w:hAnsi="Courier New" w:cs="Courier New"/>
          <w:color w:val="000000"/>
          <w:sz w:val="24"/>
          <w:szCs w:val="24"/>
        </w:rPr>
        <w:t>main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>() {</w:t>
      </w:r>
    </w:p>
    <w:p w14:paraId="47B710F2" w14:textId="77777777" w:rsidR="005A6FD2" w:rsidRPr="005A6FD2" w:rsidRDefault="005A6FD2" w:rsidP="005A6F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A6FD2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A6FD2">
        <w:rPr>
          <w:rFonts w:ascii="Courier New" w:hAnsi="Courier New" w:cs="Courier New"/>
          <w:color w:val="0000FF"/>
          <w:sz w:val="24"/>
          <w:szCs w:val="24"/>
        </w:rPr>
        <w:t>double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v1 = 2 , v2 = 3, </w:t>
      </w:r>
      <w:proofErr w:type="spellStart"/>
      <w:r w:rsidRPr="005A6FD2">
        <w:rPr>
          <w:rFonts w:ascii="Courier New" w:hAnsi="Courier New" w:cs="Courier New"/>
          <w:color w:val="000000"/>
          <w:sz w:val="24"/>
          <w:szCs w:val="24"/>
        </w:rPr>
        <w:t>vsh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 = 5</w:t>
      </w:r>
      <w:r w:rsidRPr="005A6FD2">
        <w:rPr>
          <w:rFonts w:ascii="Courier New" w:hAnsi="Courier New" w:cs="Courier New"/>
          <w:color w:val="008000"/>
          <w:sz w:val="24"/>
          <w:szCs w:val="24"/>
        </w:rPr>
        <w:t>/*скорость шмеля */</w:t>
      </w:r>
      <w:r w:rsidRPr="005A6FD2">
        <w:rPr>
          <w:rFonts w:ascii="Courier New" w:hAnsi="Courier New" w:cs="Courier New"/>
          <w:color w:val="000000"/>
          <w:sz w:val="24"/>
          <w:szCs w:val="24"/>
        </w:rPr>
        <w:t>, s = 20;</w:t>
      </w:r>
    </w:p>
    <w:p w14:paraId="55120162" w14:textId="77777777" w:rsidR="005A6FD2" w:rsidRPr="005A6FD2" w:rsidRDefault="005A6FD2" w:rsidP="005A6F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A6FD2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A6FD2">
        <w:rPr>
          <w:rFonts w:ascii="Courier New" w:hAnsi="Courier New" w:cs="Courier New"/>
          <w:color w:val="0000FF"/>
          <w:sz w:val="24"/>
          <w:szCs w:val="24"/>
        </w:rPr>
        <w:t>double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s0 = 0.00001;   </w:t>
      </w:r>
    </w:p>
    <w:p w14:paraId="2ECBF4E7" w14:textId="77777777" w:rsidR="005A6FD2" w:rsidRPr="005A6FD2" w:rsidRDefault="005A6FD2" w:rsidP="005A6F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A6FD2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A6FD2">
        <w:rPr>
          <w:rFonts w:ascii="Courier New" w:hAnsi="Courier New" w:cs="Courier New"/>
          <w:color w:val="000000"/>
          <w:sz w:val="24"/>
          <w:szCs w:val="24"/>
        </w:rPr>
        <w:t>function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(v1, v2, s, </w:t>
      </w:r>
      <w:proofErr w:type="spellStart"/>
      <w:r w:rsidRPr="005A6FD2">
        <w:rPr>
          <w:rFonts w:ascii="Courier New" w:hAnsi="Courier New" w:cs="Courier New"/>
          <w:color w:val="000000"/>
          <w:sz w:val="24"/>
          <w:szCs w:val="24"/>
        </w:rPr>
        <w:t>vsh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>, s0);</w:t>
      </w:r>
    </w:p>
    <w:p w14:paraId="617F15C3" w14:textId="77777777" w:rsidR="005A6FD2" w:rsidRPr="005A6FD2" w:rsidRDefault="005A6FD2" w:rsidP="005A6F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A6FD2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5A6FD2">
        <w:rPr>
          <w:rFonts w:ascii="Courier New" w:hAnsi="Courier New" w:cs="Courier New"/>
          <w:color w:val="0000FF"/>
          <w:sz w:val="24"/>
          <w:szCs w:val="24"/>
        </w:rPr>
        <w:t>return</w:t>
      </w:r>
      <w:proofErr w:type="spellEnd"/>
      <w:r w:rsidRPr="005A6FD2">
        <w:rPr>
          <w:rFonts w:ascii="Courier New" w:hAnsi="Courier New" w:cs="Courier New"/>
          <w:color w:val="000000"/>
          <w:sz w:val="24"/>
          <w:szCs w:val="24"/>
        </w:rPr>
        <w:t xml:space="preserve"> 0;</w:t>
      </w:r>
    </w:p>
    <w:p w14:paraId="4780BB09" w14:textId="6202B58E" w:rsidR="005A6FD2" w:rsidRDefault="005A6FD2" w:rsidP="005A6FD2">
      <w:pPr>
        <w:rPr>
          <w:rFonts w:ascii="Courier New" w:hAnsi="Courier New" w:cs="Courier New"/>
          <w:color w:val="000000"/>
          <w:sz w:val="24"/>
          <w:szCs w:val="24"/>
        </w:rPr>
      </w:pPr>
      <w:r w:rsidRPr="005A6FD2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1CFBEA85" w14:textId="55B5DF3E" w:rsidR="00E13C10" w:rsidRDefault="00E13C10" w:rsidP="005A6FD2">
      <w:pPr>
        <w:rPr>
          <w:rFonts w:ascii="Courier New" w:hAnsi="Courier New" w:cs="Courier New"/>
          <w:color w:val="000000"/>
          <w:sz w:val="24"/>
          <w:szCs w:val="24"/>
        </w:rPr>
      </w:pPr>
      <w:r w:rsidRPr="00E13C10">
        <w:rPr>
          <w:rFonts w:ascii="Courier New" w:hAnsi="Courier New" w:cs="Courier New"/>
          <w:noProof/>
          <w:color w:val="000000"/>
          <w:sz w:val="24"/>
          <w:szCs w:val="24"/>
        </w:rPr>
        <w:lastRenderedPageBreak/>
        <w:drawing>
          <wp:inline distT="0" distB="0" distL="0" distR="0" wp14:anchorId="3D422D35" wp14:editId="184E7B68">
            <wp:extent cx="5940425" cy="223901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3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E6D882" w14:textId="3DE961DD" w:rsidR="005A6FD2" w:rsidRDefault="005A6FD2" w:rsidP="005A6FD2">
      <w:pPr>
        <w:rPr>
          <w:rFonts w:ascii="Courier New" w:hAnsi="Courier New" w:cs="Courier New"/>
          <w:color w:val="000000"/>
          <w:sz w:val="24"/>
          <w:szCs w:val="24"/>
        </w:rPr>
      </w:pPr>
    </w:p>
    <w:p w14:paraId="5A11013D" w14:textId="15E114CF" w:rsidR="005A6FD2" w:rsidRDefault="005A6FD2" w:rsidP="005A6FD2">
      <w:pPr>
        <w:pStyle w:val="a3"/>
        <w:spacing w:before="0" w:beforeAutospacing="0" w:after="0" w:afterAutospacing="0"/>
        <w:textAlignment w:val="baseline"/>
        <w:rPr>
          <w:color w:val="000000"/>
          <w:sz w:val="28"/>
          <w:szCs w:val="28"/>
          <w:lang w:val="ru-RU"/>
        </w:rPr>
      </w:pPr>
      <w:r w:rsidRPr="005A6FD2">
        <w:rPr>
          <w:color w:val="000000"/>
          <w:sz w:val="28"/>
          <w:szCs w:val="28"/>
          <w:lang w:val="ru-RU"/>
        </w:rPr>
        <w:t>6.(3)</w:t>
      </w:r>
      <w:r w:rsidRPr="005A6FD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Дано число Х в градусах. Найти значение </w:t>
      </w:r>
      <w:proofErr w:type="spellStart"/>
      <w:r>
        <w:rPr>
          <w:color w:val="000000"/>
          <w:sz w:val="28"/>
          <w:szCs w:val="28"/>
        </w:rPr>
        <w:t>ctg</w:t>
      </w:r>
      <w:proofErr w:type="spellEnd"/>
      <w:r>
        <w:rPr>
          <w:color w:val="000000"/>
          <w:sz w:val="28"/>
          <w:szCs w:val="28"/>
        </w:rPr>
        <w:t xml:space="preserve"> X используя разложение в ряд Тейлора</w:t>
      </w:r>
      <w:r w:rsidRPr="005A6FD2">
        <w:rPr>
          <w:color w:val="000000"/>
          <w:sz w:val="28"/>
          <w:szCs w:val="28"/>
          <w:lang w:val="ru-RU"/>
        </w:rPr>
        <w:t>.</w:t>
      </w:r>
    </w:p>
    <w:p w14:paraId="76E7FC5F" w14:textId="77777777" w:rsidR="00E13C10" w:rsidRDefault="00E13C10" w:rsidP="005A6FD2">
      <w:pPr>
        <w:pStyle w:val="a3"/>
        <w:spacing w:before="0" w:beforeAutospacing="0" w:after="0" w:afterAutospacing="0"/>
        <w:textAlignment w:val="baseline"/>
        <w:rPr>
          <w:color w:val="000000"/>
          <w:sz w:val="28"/>
          <w:szCs w:val="28"/>
          <w:lang w:val="ru-RU"/>
        </w:rPr>
      </w:pPr>
    </w:p>
    <w:p w14:paraId="5D6BE9FE" w14:textId="0FFC9B08" w:rsidR="005A6FD2" w:rsidRDefault="005A6FD2" w:rsidP="005A6FD2">
      <w:pPr>
        <w:pStyle w:val="a3"/>
        <w:spacing w:before="0" w:beforeAutospacing="0" w:after="0" w:afterAutospacing="0"/>
        <w:textAlignment w:val="baseline"/>
        <w:rPr>
          <w:color w:val="000000"/>
          <w:sz w:val="28"/>
          <w:szCs w:val="28"/>
          <w:lang w:val="ru-RU"/>
        </w:rPr>
      </w:pPr>
    </w:p>
    <w:p w14:paraId="68D428A4" w14:textId="22427DFD" w:rsidR="005A6FD2" w:rsidRPr="001F3D7E" w:rsidRDefault="001F3D7E" w:rsidP="001F3D7E">
      <w:pPr>
        <w:pStyle w:val="a3"/>
        <w:spacing w:before="0" w:beforeAutospacing="0" w:after="0" w:afterAutospacing="0"/>
        <w:ind w:left="2880" w:firstLine="720"/>
        <w:textAlignment w:val="baseline"/>
        <w:rPr>
          <w:color w:val="000000"/>
          <w:sz w:val="28"/>
          <w:szCs w:val="28"/>
          <w:lang w:val="en-US"/>
        </w:rPr>
      </w:pPr>
      <w:r>
        <w:object w:dxaOrig="1890" w:dyaOrig="11145" w14:anchorId="11526D94">
          <v:shape id="_x0000_i1027" type="#_x0000_t75" style="width:94.2pt;height:557.4pt" o:ole="">
            <v:imagedata r:id="rId12" o:title=""/>
          </v:shape>
          <o:OLEObject Type="Embed" ProgID="Visio.Drawing.15" ShapeID="_x0000_i1027" DrawAspect="Content" ObjectID="_1790612480" r:id="rId13"/>
        </w:object>
      </w:r>
    </w:p>
    <w:p w14:paraId="3D5C29E3" w14:textId="6BE827BA" w:rsidR="005A6FD2" w:rsidRDefault="005A6FD2" w:rsidP="005A6FD2">
      <w:pPr>
        <w:rPr>
          <w:rFonts w:ascii="Times New Roman" w:hAnsi="Times New Roman" w:cs="Times New Roman"/>
          <w:sz w:val="28"/>
          <w:szCs w:val="28"/>
        </w:rPr>
      </w:pPr>
    </w:p>
    <w:p w14:paraId="4448FC16" w14:textId="1A5864BF" w:rsidR="001F3D7E" w:rsidRDefault="001F3D7E" w:rsidP="005A6FD2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6FD5DEA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F3D7E">
        <w:rPr>
          <w:rFonts w:ascii="Courier New" w:hAnsi="Courier New" w:cs="Courier New"/>
          <w:color w:val="A31515"/>
          <w:sz w:val="24"/>
          <w:szCs w:val="24"/>
        </w:rPr>
        <w:t>&lt;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stdio.h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>&gt;</w:t>
      </w:r>
    </w:p>
    <w:p w14:paraId="5108C561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F3D7E">
        <w:rPr>
          <w:rFonts w:ascii="Courier New" w:hAnsi="Courier New" w:cs="Courier New"/>
          <w:color w:val="A31515"/>
          <w:sz w:val="24"/>
          <w:szCs w:val="24"/>
        </w:rPr>
        <w:t>"Header2.h"</w:t>
      </w:r>
    </w:p>
    <w:p w14:paraId="5888FF3E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floa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inputfloa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floa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F3D7E">
        <w:rPr>
          <w:rFonts w:ascii="Courier New" w:hAnsi="Courier New" w:cs="Courier New"/>
          <w:color w:val="808080"/>
          <w:sz w:val="24"/>
          <w:szCs w:val="24"/>
        </w:rPr>
        <w:t>n</w:t>
      </w:r>
      <w:r w:rsidRPr="001F3D7E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1AB4C1AC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long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factorial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long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808080"/>
          <w:sz w:val="24"/>
          <w:szCs w:val="24"/>
        </w:rPr>
        <w:t>fac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2376964A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double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tepen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double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808080"/>
          <w:sz w:val="24"/>
          <w:szCs w:val="24"/>
        </w:rPr>
        <w:t>num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1F3D7E">
        <w:rPr>
          <w:rFonts w:ascii="Courier New" w:hAnsi="Courier New" w:cs="Courier New"/>
          <w:color w:val="808080"/>
          <w:sz w:val="24"/>
          <w:szCs w:val="24"/>
        </w:rPr>
        <w:t>k</w:t>
      </w:r>
      <w:r w:rsidRPr="001F3D7E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17704E35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main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) {</w:t>
      </w:r>
    </w:p>
    <w:p w14:paraId="4A74F902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cons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floa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pi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= 3.1415;</w:t>
      </w:r>
    </w:p>
    <w:p w14:paraId="04818C95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floa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X;</w:t>
      </w:r>
    </w:p>
    <w:p w14:paraId="78FAF536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lastRenderedPageBreak/>
        <w:tab/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floa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rad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um_sin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= 0.0,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um_cos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= 0.0,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ctg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= 0.0;</w:t>
      </w:r>
    </w:p>
    <w:p w14:paraId="4E9E0497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r w:rsidRPr="001F3D7E">
        <w:rPr>
          <w:rFonts w:ascii="Courier New" w:hAnsi="Courier New" w:cs="Courier New"/>
          <w:color w:val="008000"/>
          <w:sz w:val="24"/>
          <w:szCs w:val="24"/>
        </w:rPr>
        <w:t>//Ввод и проверка на ввод</w:t>
      </w:r>
    </w:p>
    <w:p w14:paraId="1F22E4F5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</w:t>
      </w:r>
      <w:r w:rsidRPr="001F3D7E">
        <w:rPr>
          <w:rFonts w:ascii="Courier New" w:hAnsi="Courier New" w:cs="Courier New"/>
          <w:color w:val="A31515"/>
          <w:sz w:val="24"/>
          <w:szCs w:val="24"/>
        </w:rPr>
        <w:t>"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Input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angle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in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degrees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(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angle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should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be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between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[-106;106]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degrees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,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because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after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these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values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there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are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an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error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in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answer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>) : \n"</w:t>
      </w:r>
      <w:r w:rsidRPr="001F3D7E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18B64527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canf_s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</w:t>
      </w:r>
      <w:r w:rsidRPr="001F3D7E">
        <w:rPr>
          <w:rFonts w:ascii="Courier New" w:hAnsi="Courier New" w:cs="Courier New"/>
          <w:color w:val="A31515"/>
          <w:sz w:val="24"/>
          <w:szCs w:val="24"/>
        </w:rPr>
        <w:t>"%f"</w:t>
      </w:r>
      <w:r w:rsidRPr="001F3D7E">
        <w:rPr>
          <w:rFonts w:ascii="Courier New" w:hAnsi="Courier New" w:cs="Courier New"/>
          <w:color w:val="000000"/>
          <w:sz w:val="24"/>
          <w:szCs w:val="24"/>
        </w:rPr>
        <w:t>, &amp;X);</w:t>
      </w:r>
    </w:p>
    <w:p w14:paraId="23879AD9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  <w:t>X=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inputfloa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X);</w:t>
      </w:r>
    </w:p>
    <w:p w14:paraId="244C3AB8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r w:rsidRPr="001F3D7E">
        <w:rPr>
          <w:rFonts w:ascii="Courier New" w:hAnsi="Courier New" w:cs="Courier New"/>
          <w:color w:val="008000"/>
          <w:sz w:val="24"/>
          <w:szCs w:val="24"/>
        </w:rPr>
        <w:t>//Перевод в радианы</w:t>
      </w:r>
    </w:p>
    <w:p w14:paraId="1B756E0D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rad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= X*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pi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/ 180.0;</w:t>
      </w:r>
    </w:p>
    <w:p w14:paraId="030BADF6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r w:rsidRPr="001F3D7E">
        <w:rPr>
          <w:rFonts w:ascii="Courier New" w:hAnsi="Courier New" w:cs="Courier New"/>
          <w:color w:val="008000"/>
          <w:sz w:val="24"/>
          <w:szCs w:val="24"/>
        </w:rPr>
        <w:t>//Разложение синуса и косинуса угла по ряду Тейлора на 10 членов</w:t>
      </w:r>
    </w:p>
    <w:p w14:paraId="721D638C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k = 0; k&lt; 10; k++) {</w:t>
      </w:r>
    </w:p>
    <w:p w14:paraId="6C80E001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um_sin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um_sin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+ ((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tepen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(-1.0, k) *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tepen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rad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, 2 * k + 1)) /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factorial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2 * k + 1));</w:t>
      </w:r>
    </w:p>
    <w:p w14:paraId="271E77BB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um_cos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um_cos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+ ((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tepen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(-1.0, k) *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tepen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rad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, 2 * k)) /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factorial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2 * k)) ;</w:t>
      </w:r>
    </w:p>
    <w:p w14:paraId="56E41407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06E13B3F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ctg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um_cos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/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Sum_sin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09AA862E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(</w:t>
      </w:r>
      <w:r w:rsidRPr="001F3D7E">
        <w:rPr>
          <w:rFonts w:ascii="Courier New" w:hAnsi="Courier New" w:cs="Courier New"/>
          <w:color w:val="A31515"/>
          <w:sz w:val="24"/>
          <w:szCs w:val="24"/>
        </w:rPr>
        <w:t>"</w:t>
      </w:r>
      <w:proofErr w:type="spellStart"/>
      <w:r w:rsidRPr="001F3D7E">
        <w:rPr>
          <w:rFonts w:ascii="Courier New" w:hAnsi="Courier New" w:cs="Courier New"/>
          <w:color w:val="A31515"/>
          <w:sz w:val="24"/>
          <w:szCs w:val="24"/>
        </w:rPr>
        <w:t>ctg</w:t>
      </w:r>
      <w:proofErr w:type="spellEnd"/>
      <w:r w:rsidRPr="001F3D7E">
        <w:rPr>
          <w:rFonts w:ascii="Courier New" w:hAnsi="Courier New" w:cs="Courier New"/>
          <w:color w:val="A31515"/>
          <w:sz w:val="24"/>
          <w:szCs w:val="24"/>
        </w:rPr>
        <w:t>(X) = %.3f"</w:t>
      </w:r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 w:rsidRPr="001F3D7E">
        <w:rPr>
          <w:rFonts w:ascii="Courier New" w:hAnsi="Courier New" w:cs="Courier New"/>
          <w:color w:val="000000"/>
          <w:sz w:val="24"/>
          <w:szCs w:val="24"/>
        </w:rPr>
        <w:t>ctg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DEA3F37" w14:textId="77777777" w:rsidR="001F3D7E" w:rsidRPr="001F3D7E" w:rsidRDefault="001F3D7E" w:rsidP="001F3D7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F3D7E">
        <w:rPr>
          <w:rFonts w:ascii="Courier New" w:hAnsi="Courier New" w:cs="Courier New"/>
          <w:color w:val="0000FF"/>
          <w:sz w:val="24"/>
          <w:szCs w:val="24"/>
        </w:rPr>
        <w:t>return</w:t>
      </w:r>
      <w:proofErr w:type="spellEnd"/>
      <w:r w:rsidRPr="001F3D7E">
        <w:rPr>
          <w:rFonts w:ascii="Courier New" w:hAnsi="Courier New" w:cs="Courier New"/>
          <w:color w:val="000000"/>
          <w:sz w:val="24"/>
          <w:szCs w:val="24"/>
        </w:rPr>
        <w:t xml:space="preserve"> 0;</w:t>
      </w:r>
    </w:p>
    <w:p w14:paraId="4C1DC163" w14:textId="4E881D23" w:rsidR="001F3D7E" w:rsidRPr="001F3D7E" w:rsidRDefault="001F3D7E" w:rsidP="001F3D7E">
      <w:pPr>
        <w:rPr>
          <w:rFonts w:ascii="Courier New" w:hAnsi="Courier New" w:cs="Courier New"/>
          <w:sz w:val="24"/>
          <w:szCs w:val="24"/>
          <w:lang w:val="en-US"/>
        </w:rPr>
      </w:pPr>
      <w:r w:rsidRPr="001F3D7E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486F21C7" w14:textId="613E6C33" w:rsidR="005A6FD2" w:rsidRPr="005A6FD2" w:rsidRDefault="001F3D7E" w:rsidP="005F7C65">
      <w:pPr>
        <w:rPr>
          <w:rFonts w:ascii="Courier New" w:hAnsi="Courier New" w:cs="Courier New"/>
          <w:sz w:val="24"/>
          <w:szCs w:val="24"/>
          <w:lang w:val="ru-RU"/>
        </w:rPr>
      </w:pPr>
      <w:r w:rsidRPr="001F3D7E">
        <w:rPr>
          <w:rFonts w:ascii="Courier New" w:hAnsi="Courier New" w:cs="Courier New"/>
          <w:noProof/>
          <w:sz w:val="24"/>
          <w:szCs w:val="24"/>
          <w:lang w:val="ru-RU"/>
        </w:rPr>
        <w:drawing>
          <wp:inline distT="0" distB="0" distL="0" distR="0" wp14:anchorId="32C9D617" wp14:editId="05D8991F">
            <wp:extent cx="5940425" cy="1552754"/>
            <wp:effectExtent l="0" t="0" r="317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50400" cy="1555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A738C" w14:textId="332A5952" w:rsidR="005F7C65" w:rsidRPr="005F7C65" w:rsidRDefault="00B176DB" w:rsidP="005F7C65">
      <w:pPr>
        <w:rPr>
          <w:rFonts w:ascii="Courier New" w:hAnsi="Courier New" w:cs="Courier New"/>
          <w:sz w:val="24"/>
          <w:szCs w:val="24"/>
        </w:rPr>
      </w:pPr>
      <w:r w:rsidRPr="005F7C65">
        <w:rPr>
          <w:rFonts w:ascii="Courier New" w:hAnsi="Courier New" w:cs="Courier New"/>
          <w:sz w:val="24"/>
          <w:szCs w:val="24"/>
        </w:rPr>
        <w:br w:type="page"/>
      </w:r>
    </w:p>
    <w:p w14:paraId="1173CAAD" w14:textId="60ED7DC8" w:rsidR="00B176DB" w:rsidRDefault="00B176DB"/>
    <w:p w14:paraId="11FF4983" w14:textId="77777777" w:rsidR="00B176DB" w:rsidRDefault="00B176DB">
      <w:r>
        <w:br w:type="page"/>
      </w:r>
    </w:p>
    <w:p w14:paraId="2FD386F7" w14:textId="7D1032FF" w:rsidR="00B176DB" w:rsidRDefault="00B176DB"/>
    <w:p w14:paraId="71814C62" w14:textId="77777777" w:rsidR="00B176DB" w:rsidRDefault="00B176DB">
      <w:r>
        <w:br w:type="page"/>
      </w:r>
    </w:p>
    <w:p w14:paraId="52576024" w14:textId="5EBF4418" w:rsidR="00B176DB" w:rsidRDefault="00B176DB"/>
    <w:p w14:paraId="6AA43DC9" w14:textId="77777777" w:rsidR="00B176DB" w:rsidRDefault="00B176DB">
      <w:r>
        <w:br w:type="page"/>
      </w:r>
    </w:p>
    <w:p w14:paraId="53402459" w14:textId="77777777" w:rsidR="00D55C20" w:rsidRDefault="00D55C20"/>
    <w:sectPr w:rsidR="00D55C2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6B4049"/>
    <w:multiLevelType w:val="multilevel"/>
    <w:tmpl w:val="07DCE8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1A100E9"/>
    <w:multiLevelType w:val="multilevel"/>
    <w:tmpl w:val="4154A6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53BE5972"/>
    <w:multiLevelType w:val="multilevel"/>
    <w:tmpl w:val="514E7C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965964201">
    <w:abstractNumId w:val="1"/>
  </w:num>
  <w:num w:numId="2" w16cid:durableId="1326979772">
    <w:abstractNumId w:val="2"/>
  </w:num>
  <w:num w:numId="3" w16cid:durableId="15907758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1943"/>
    <w:rsid w:val="0008621C"/>
    <w:rsid w:val="001602C2"/>
    <w:rsid w:val="001627D3"/>
    <w:rsid w:val="001F3D7E"/>
    <w:rsid w:val="0024453A"/>
    <w:rsid w:val="002862F4"/>
    <w:rsid w:val="0034513E"/>
    <w:rsid w:val="005A6FD2"/>
    <w:rsid w:val="005F7C65"/>
    <w:rsid w:val="006644A1"/>
    <w:rsid w:val="00684F2C"/>
    <w:rsid w:val="008B0B72"/>
    <w:rsid w:val="008F73BA"/>
    <w:rsid w:val="00A36ED4"/>
    <w:rsid w:val="00B176DB"/>
    <w:rsid w:val="00D31A92"/>
    <w:rsid w:val="00D55C20"/>
    <w:rsid w:val="00E13C10"/>
    <w:rsid w:val="00E637CD"/>
    <w:rsid w:val="00F319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9084AD"/>
  <w15:chartTrackingRefBased/>
  <w15:docId w15:val="{0EE85812-2E93-4070-B6AC-378C968E82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176D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  <w:style w:type="character" w:customStyle="1" w:styleId="apple-tab-span">
    <w:name w:val="apple-tab-span"/>
    <w:basedOn w:val="a0"/>
    <w:rsid w:val="00B176D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04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2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63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9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9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76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B5FAA7-9CD4-4B7E-A1B3-1993A71375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0</TotalTime>
  <Pages>11</Pages>
  <Words>504</Words>
  <Characters>2877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</dc:creator>
  <cp:keywords/>
  <dc:description/>
  <cp:lastModifiedBy>Андрей Зорин</cp:lastModifiedBy>
  <cp:revision>5</cp:revision>
  <dcterms:created xsi:type="dcterms:W3CDTF">2022-09-28T11:51:00Z</dcterms:created>
  <dcterms:modified xsi:type="dcterms:W3CDTF">2024-10-16T16:35:00Z</dcterms:modified>
</cp:coreProperties>
</file>